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60" r:id="rId4"/>
    <p:sldId id="263" r:id="rId5"/>
    <p:sldId id="262" r:id="rId6"/>
    <p:sldId id="261" r:id="rId7"/>
    <p:sldId id="259" r:id="rId8"/>
  </p:sldIdLst>
  <p:sldSz cx="9144000" cy="6858000" type="screen4x3"/>
  <p:notesSz cx="6858000" cy="9144000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5" d="100"/>
          <a:sy n="105" d="100"/>
        </p:scale>
        <p:origin x="1716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smtClean="0"/>
              <a:t>Klepnutím lze upravit styl předlohy podnadpisů.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946AE9-EA1A-44BA-8388-6FB7FC53EFF9}" type="datetimeFigureOut">
              <a:rPr lang="cs-CZ"/>
              <a:pPr>
                <a:defRPr/>
              </a:pPr>
              <a:t>3. 3. 202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E7B1A8-7745-4595-92D8-40165C098F16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719FD8-AD30-4759-9552-CC65250428D3}" type="datetimeFigureOut">
              <a:rPr lang="cs-CZ"/>
              <a:pPr>
                <a:defRPr/>
              </a:pPr>
              <a:t>3. 3. 202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E0F073-6F14-4BA3-982B-76B36B83B987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213E8B-64B1-422B-A4B6-41C34613070C}" type="datetimeFigureOut">
              <a:rPr lang="cs-CZ"/>
              <a:pPr>
                <a:defRPr/>
              </a:pPr>
              <a:t>3. 3. 202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91A196-271A-4747-B3B0-5674F4AB3B93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159549-EA0A-4017-9F62-C0A2AEED8643}" type="datetimeFigureOut">
              <a:rPr lang="cs-CZ"/>
              <a:pPr>
                <a:defRPr/>
              </a:pPr>
              <a:t>3. 3. 202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9133A5-0F5F-482C-9869-4FD3661DAA46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EE2A7E-61E6-4349-AD8F-F7851280B98E}" type="datetimeFigureOut">
              <a:rPr lang="cs-CZ"/>
              <a:pPr>
                <a:defRPr/>
              </a:pPr>
              <a:t>3. 3. 202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BA4212-5168-42FE-B315-38202E7A421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EC12D4-809C-4DCA-A740-79FB9BF9DBCF}" type="datetimeFigureOut">
              <a:rPr lang="cs-CZ"/>
              <a:pPr>
                <a:defRPr/>
              </a:pPr>
              <a:t>3. 3. 2020</a:t>
            </a:fld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905B72-C7B8-44D3-88E9-2458ABD8DA5B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D38456-0CC1-4162-B7B7-06DDEB5847AB}" type="datetimeFigureOut">
              <a:rPr lang="cs-CZ"/>
              <a:pPr>
                <a:defRPr/>
              </a:pPr>
              <a:t>3. 3. 2020</a:t>
            </a:fld>
            <a:endParaRPr lang="cs-CZ"/>
          </a:p>
        </p:txBody>
      </p:sp>
      <p:sp>
        <p:nvSpPr>
          <p:cNvPr id="8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9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65E3DE-45BF-4E6E-B80A-26250910B775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467955-533B-4C5D-A9E3-3C04C99EA9AF}" type="datetimeFigureOut">
              <a:rPr lang="cs-CZ"/>
              <a:pPr>
                <a:defRPr/>
              </a:pPr>
              <a:t>3. 3. 2020</a:t>
            </a:fld>
            <a:endParaRPr lang="cs-CZ"/>
          </a:p>
        </p:txBody>
      </p:sp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810C91-3CF5-4BE7-A00A-928F5B751A45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8AF88F-6BC9-4EB7-8C3E-74DE2F2D001C}" type="datetimeFigureOut">
              <a:rPr lang="cs-CZ"/>
              <a:pPr>
                <a:defRPr/>
              </a:pPr>
              <a:t>3. 3. 2020</a:t>
            </a:fld>
            <a:endParaRPr lang="cs-CZ"/>
          </a:p>
        </p:txBody>
      </p:sp>
      <p:sp>
        <p:nvSpPr>
          <p:cNvPr id="3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E83457-6289-4C31-8679-811CF7068E95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F95040-3840-42E4-BBD0-BC6A48169B16}" type="datetimeFigureOut">
              <a:rPr lang="cs-CZ"/>
              <a:pPr>
                <a:defRPr/>
              </a:pPr>
              <a:t>3. 3. 2020</a:t>
            </a:fld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43EC06-679B-43B4-A03F-C87FC0516B9C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BB6076-369C-4925-96A2-ECA571EBB9A7}" type="datetimeFigureOut">
              <a:rPr lang="cs-CZ"/>
              <a:pPr>
                <a:defRPr/>
              </a:pPr>
              <a:t>3. 3. 2020</a:t>
            </a:fld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B4E8D4-7DC6-4542-8BCC-90916F65A526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Zástupný symbol pro nadpis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 předlohy nadpisů.</a:t>
            </a:r>
          </a:p>
        </p:txBody>
      </p:sp>
      <p:sp>
        <p:nvSpPr>
          <p:cNvPr id="1027" name="Zástupný symbol pro tex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A5F78A8-442B-4DAC-81D1-4FFFB33E2C8F}" type="datetimeFigureOut">
              <a:rPr lang="cs-CZ"/>
              <a:pPr>
                <a:defRPr/>
              </a:pPr>
              <a:t>3. 3. 202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99201A6F-FE2C-40AE-A66D-9E0889E4ECE9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Nadpis 1"/>
          <p:cNvSpPr>
            <a:spLocks noGrp="1"/>
          </p:cNvSpPr>
          <p:nvPr>
            <p:ph type="ctrTitle"/>
          </p:nvPr>
        </p:nvSpPr>
        <p:spPr>
          <a:xfrm>
            <a:off x="685800" y="1571625"/>
            <a:ext cx="7772400" cy="1470025"/>
          </a:xfrm>
        </p:spPr>
        <p:txBody>
          <a:bodyPr/>
          <a:lstStyle/>
          <a:p>
            <a:r>
              <a:rPr lang="cs-CZ" b="1" dirty="0" smtClean="0"/>
              <a:t>Podnikání na Internetu</a:t>
            </a:r>
          </a:p>
        </p:txBody>
      </p:sp>
      <p:sp>
        <p:nvSpPr>
          <p:cNvPr id="2051" name="Podnadpis 2"/>
          <p:cNvSpPr>
            <a:spLocks noGrp="1"/>
          </p:cNvSpPr>
          <p:nvPr>
            <p:ph type="subTitle" idx="1"/>
          </p:nvPr>
        </p:nvSpPr>
        <p:spPr>
          <a:xfrm>
            <a:off x="1371600" y="3286125"/>
            <a:ext cx="6400800" cy="685800"/>
          </a:xfrm>
        </p:spPr>
        <p:txBody>
          <a:bodyPr/>
          <a:lstStyle/>
          <a:p>
            <a:r>
              <a:rPr lang="cs-CZ" b="1" dirty="0" smtClean="0">
                <a:solidFill>
                  <a:schemeClr val="tx1"/>
                </a:solidFill>
              </a:rPr>
              <a:t>Přednáška č. 2</a:t>
            </a:r>
          </a:p>
        </p:txBody>
      </p:sp>
      <p:sp>
        <p:nvSpPr>
          <p:cNvPr id="4" name="Podnadpis 2"/>
          <p:cNvSpPr txBox="1">
            <a:spLocks/>
          </p:cNvSpPr>
          <p:nvPr/>
        </p:nvSpPr>
        <p:spPr>
          <a:xfrm>
            <a:off x="1357313" y="4714875"/>
            <a:ext cx="6400800" cy="685800"/>
          </a:xfrm>
          <a:prstGeom prst="rect">
            <a:avLst/>
          </a:prstGeom>
        </p:spPr>
        <p:txBody>
          <a:bodyPr>
            <a:normAutofit fontScale="62500" lnSpcReduction="20000"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cs-CZ" sz="3200" dirty="0" smtClean="0">
                <a:latin typeface="+mn-lt"/>
                <a:cs typeface="+mn-cs"/>
              </a:rPr>
              <a:t>Doc. Mgr</a:t>
            </a:r>
            <a:r>
              <a:rPr lang="cs-CZ" sz="3200" dirty="0">
                <a:latin typeface="+mn-lt"/>
                <a:cs typeface="+mn-cs"/>
              </a:rPr>
              <a:t>. Petr Suchánek, </a:t>
            </a:r>
            <a:r>
              <a:rPr lang="cs-CZ" sz="3200" dirty="0" err="1">
                <a:latin typeface="+mn-lt"/>
                <a:cs typeface="+mn-cs"/>
              </a:rPr>
              <a:t>Ph.D</a:t>
            </a:r>
            <a:r>
              <a:rPr lang="cs-CZ" sz="3200" dirty="0">
                <a:latin typeface="+mn-lt"/>
                <a:cs typeface="+mn-cs"/>
              </a:rPr>
              <a:t>.</a:t>
            </a:r>
          </a:p>
          <a:p>
            <a:pPr algn="ct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cs-CZ" sz="3200" dirty="0" err="1">
                <a:latin typeface="+mn-lt"/>
                <a:cs typeface="+mn-cs"/>
              </a:rPr>
              <a:t>suchanek</a:t>
            </a:r>
            <a:r>
              <a:rPr lang="en-US" sz="3200" dirty="0">
                <a:latin typeface="+mn-lt"/>
                <a:cs typeface="+mn-cs"/>
              </a:rPr>
              <a:t>@</a:t>
            </a:r>
            <a:r>
              <a:rPr lang="cs-CZ" sz="3200" dirty="0" err="1">
                <a:latin typeface="+mn-lt"/>
                <a:cs typeface="+mn-cs"/>
              </a:rPr>
              <a:t>opf.slu.cz</a:t>
            </a:r>
            <a:endParaRPr lang="cs-CZ" sz="32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Elektronické podnikání a obchodování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600200"/>
            <a:ext cx="8472488" cy="4525963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cs-CZ" dirty="0" smtClean="0"/>
              <a:t>Elektronické podnikání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cs-CZ" dirty="0" smtClean="0"/>
              <a:t>Elektronické obchodování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cs-CZ" dirty="0" smtClean="0"/>
              <a:t>Internetové obchodování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cs-CZ" dirty="0" smtClean="0"/>
              <a:t>Procesní model elektronického obchodování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cs-CZ" dirty="0" smtClean="0"/>
              <a:t>Virtuální firma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cs-CZ" dirty="0" smtClean="0"/>
              <a:t>Fraktální firma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cs-CZ" dirty="0" smtClean="0"/>
              <a:t>Štíhlá firm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Elektronické podnikání a obchodování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39" name="Picture 15" descr="http://projekty-usii.upce.cz/soubory/projekty/frvs/frvs_1030_2012_bilkova/opora/652d706f646e696bc3a16ec3a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060848"/>
            <a:ext cx="6984776" cy="41278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89350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Elektronické podnikání a obchodování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37" name="Picture 13" descr="http://halek.info/www/prezentace/marketing-prednasky5/obrazky/04_formy_elektronickeho_obchodovani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844824"/>
            <a:ext cx="7067550" cy="4143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ovéPole 5"/>
          <p:cNvSpPr txBox="1"/>
          <p:nvPr/>
        </p:nvSpPr>
        <p:spPr>
          <a:xfrm>
            <a:off x="323528" y="6093296"/>
            <a:ext cx="84969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http://halek.info/www/prezentace/marketing-prednasky5/mprp5.php?l=07&amp;p=31</a:t>
            </a:r>
          </a:p>
        </p:txBody>
      </p:sp>
    </p:spTree>
    <p:extLst>
      <p:ext uri="{BB962C8B-B14F-4D97-AF65-F5344CB8AC3E}">
        <p14:creationId xmlns:p14="http://schemas.microsoft.com/office/powerpoint/2010/main" val="2434889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Elektronické podnikání a obchodování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600201"/>
            <a:ext cx="8472488" cy="604664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cs-CZ" dirty="0" smtClean="0"/>
              <a:t>Virtuální firma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3262107"/>
              </p:ext>
            </p:extLst>
          </p:nvPr>
        </p:nvGraphicFramePr>
        <p:xfrm>
          <a:off x="1475656" y="2420888"/>
          <a:ext cx="6074918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4744900" imgH="2867180" progId="Visio.Drawing.11">
                  <p:embed/>
                </p:oleObj>
              </mc:Choice>
              <mc:Fallback>
                <p:oleObj name="Visio" r:id="rId3" imgW="4744900" imgH="28671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420888"/>
                        <a:ext cx="6074918" cy="3672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6262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Elektronické podnikání a obchodování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600201"/>
            <a:ext cx="8472488" cy="604664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cs-CZ" dirty="0" smtClean="0"/>
              <a:t>Fraktální firma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6697174"/>
              </p:ext>
            </p:extLst>
          </p:nvPr>
        </p:nvGraphicFramePr>
        <p:xfrm>
          <a:off x="730813" y="2780928"/>
          <a:ext cx="7678387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5470732" imgH="2410568" progId="Visio.Drawing.11">
                  <p:embed/>
                </p:oleObj>
              </mc:Choice>
              <mc:Fallback>
                <p:oleObj name="Visio" r:id="rId3" imgW="5470732" imgH="24105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13" y="2780928"/>
                        <a:ext cx="7678387" cy="3384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9857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600200"/>
            <a:ext cx="8472488" cy="5043510"/>
          </a:xfrm>
        </p:spPr>
        <p:txBody>
          <a:bodyPr rtlCol="0">
            <a:normAutofit fontScale="925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cs-CZ" dirty="0"/>
              <a:t>Elektronické obchody z pohledu globálnosti nabídky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cs-CZ" dirty="0"/>
              <a:t>Fáze elektronického </a:t>
            </a:r>
            <a:r>
              <a:rPr lang="cs-CZ" dirty="0" smtClean="0"/>
              <a:t>obchodování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cs-CZ" dirty="0" err="1" smtClean="0"/>
              <a:t>Kvazielektronické</a:t>
            </a:r>
            <a:r>
              <a:rPr lang="cs-CZ" dirty="0" smtClean="0"/>
              <a:t> obchody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cs-CZ" dirty="0" smtClean="0"/>
              <a:t>Plnohodnotné internetové obchody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cs-CZ" dirty="0" smtClean="0"/>
              <a:t>Možné spojení internetového a klasického obchodu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cs-CZ" dirty="0" smtClean="0"/>
              <a:t>Struktura e-</a:t>
            </a:r>
            <a:r>
              <a:rPr lang="cs-CZ" dirty="0" err="1" smtClean="0"/>
              <a:t>commerce</a:t>
            </a:r>
            <a:r>
              <a:rPr lang="cs-CZ" dirty="0" smtClean="0"/>
              <a:t> serveru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cs-CZ" dirty="0" smtClean="0"/>
              <a:t>Tvorba internetových obchodů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cs-CZ" dirty="0" smtClean="0"/>
              <a:t>Internetový obchod jako portál</a:t>
            </a:r>
          </a:p>
        </p:txBody>
      </p:sp>
      <p:sp>
        <p:nvSpPr>
          <p:cNvPr id="5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cs-CZ" dirty="0" smtClean="0"/>
              <a:t>Elektronické podnikání a obchodován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4</TotalTime>
  <Words>96</Words>
  <Application>Microsoft Office PowerPoint</Application>
  <PresentationFormat>Předvádění na obrazovce (4:3)</PresentationFormat>
  <Paragraphs>28</Paragraphs>
  <Slides>7</Slides>
  <Notes>0</Notes>
  <HiddenSlides>0</HiddenSlides>
  <MMClips>0</MMClips>
  <ScaleCrop>false</ScaleCrop>
  <HeadingPairs>
    <vt:vector size="8" baseType="variant">
      <vt:variant>
        <vt:lpstr>Použitá písma</vt:lpstr>
      </vt:variant>
      <vt:variant>
        <vt:i4>2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7</vt:i4>
      </vt:variant>
    </vt:vector>
  </HeadingPairs>
  <TitlesOfParts>
    <vt:vector size="11" baseType="lpstr">
      <vt:lpstr>Arial</vt:lpstr>
      <vt:lpstr>Calibri</vt:lpstr>
      <vt:lpstr>Motiv sady Office</vt:lpstr>
      <vt:lpstr>Visio</vt:lpstr>
      <vt:lpstr>Podnikání na Internetu</vt:lpstr>
      <vt:lpstr>Elektronické podnikání a obchodování</vt:lpstr>
      <vt:lpstr>Elektronické podnikání a obchodování</vt:lpstr>
      <vt:lpstr>Elektronické podnikání a obchodování</vt:lpstr>
      <vt:lpstr>Elektronické podnikání a obchodování</vt:lpstr>
      <vt:lpstr>Elektronické podnikání a obchodování</vt:lpstr>
      <vt:lpstr>Elektronické podnikání a obchodování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ímek 1</dc:title>
  <dc:creator>ps</dc:creator>
  <cp:lastModifiedBy>ps</cp:lastModifiedBy>
  <cp:revision>30</cp:revision>
  <dcterms:created xsi:type="dcterms:W3CDTF">2009-09-17T16:58:41Z</dcterms:created>
  <dcterms:modified xsi:type="dcterms:W3CDTF">2020-03-03T08:21:22Z</dcterms:modified>
</cp:coreProperties>
</file>